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54ADE" w:rsidRPr="00B41405" w14:paraId="4CEC39E6" w14:textId="77777777" w:rsidTr="00DD711D">
        <w:tc>
          <w:tcPr>
            <w:tcW w:w="1588" w:type="dxa"/>
            <w:vAlign w:val="center"/>
          </w:tcPr>
          <w:p w14:paraId="3036C2E6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0F1E19" wp14:editId="1A0293C1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3FDFCDB8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07E3CF5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4996A2C9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32EFD2D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35791398" w14:textId="77777777" w:rsidR="00C54ADE" w:rsidRPr="00B41405" w:rsidRDefault="00C54ADE" w:rsidP="00DD711D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0F1879D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D75F850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ФАКУЛЬТЕТ</w:t>
      </w:r>
      <w:r w:rsidRPr="00B41405">
        <w:rPr>
          <w:snapToGrid w:val="0"/>
          <w:sz w:val="28"/>
          <w:szCs w:val="20"/>
        </w:rPr>
        <w:t xml:space="preserve"> _</w:t>
      </w:r>
      <w:r w:rsidR="00AB1595">
        <w:rPr>
          <w:b/>
          <w:i/>
          <w:snapToGrid w:val="0"/>
          <w:sz w:val="28"/>
          <w:szCs w:val="20"/>
          <w:u w:val="single"/>
        </w:rPr>
        <w:t>ИУК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 xml:space="preserve">Информатика и </w:t>
      </w:r>
      <w:proofErr w:type="gramStart"/>
      <w:r w:rsidR="00AB1595">
        <w:rPr>
          <w:b/>
          <w:i/>
          <w:snapToGrid w:val="0"/>
          <w:sz w:val="28"/>
          <w:szCs w:val="20"/>
          <w:u w:val="single"/>
        </w:rPr>
        <w:t>Управление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  <w:r w:rsidRPr="00B41405">
        <w:rPr>
          <w:b/>
          <w:snapToGrid w:val="0"/>
          <w:sz w:val="28"/>
          <w:szCs w:val="20"/>
        </w:rPr>
        <w:t>_</w:t>
      </w:r>
      <w:proofErr w:type="gramEnd"/>
      <w:r w:rsidRPr="00B41405">
        <w:rPr>
          <w:b/>
          <w:snapToGrid w:val="0"/>
          <w:sz w:val="28"/>
          <w:szCs w:val="20"/>
        </w:rPr>
        <w:t>_</w:t>
      </w:r>
      <w:r w:rsidRPr="00B41405">
        <w:rPr>
          <w:snapToGrid w:val="0"/>
          <w:sz w:val="28"/>
          <w:szCs w:val="20"/>
        </w:rPr>
        <w:t>____________</w:t>
      </w:r>
    </w:p>
    <w:p w14:paraId="51C3C624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КАФЕДРА</w:t>
      </w:r>
      <w:r w:rsidRPr="00B41405">
        <w:rPr>
          <w:snapToGrid w:val="0"/>
          <w:sz w:val="28"/>
          <w:szCs w:val="20"/>
        </w:rPr>
        <w:t xml:space="preserve"> __</w:t>
      </w:r>
      <w:r w:rsidR="00AB1595">
        <w:rPr>
          <w:b/>
          <w:i/>
          <w:snapToGrid w:val="0"/>
          <w:sz w:val="28"/>
          <w:szCs w:val="20"/>
          <w:u w:val="single"/>
        </w:rPr>
        <w:t>ИУК4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>Программное обеспечение ЭВМ, информационные технологии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</w:p>
    <w:p w14:paraId="5E952BF1" w14:textId="77777777" w:rsidR="00C54ADE" w:rsidRPr="00B41405" w:rsidRDefault="00C54ADE" w:rsidP="00C54ADE">
      <w:pPr>
        <w:jc w:val="center"/>
        <w:rPr>
          <w:i/>
        </w:rPr>
      </w:pPr>
    </w:p>
    <w:p w14:paraId="1BC3A6BA" w14:textId="77777777" w:rsidR="00C54ADE" w:rsidRPr="00B41405" w:rsidRDefault="00C54ADE" w:rsidP="00C54ADE">
      <w:pPr>
        <w:jc w:val="center"/>
        <w:rPr>
          <w:i/>
        </w:rPr>
      </w:pPr>
    </w:p>
    <w:p w14:paraId="3BDFEFCF" w14:textId="77777777" w:rsidR="00C54ADE" w:rsidRPr="00B41405" w:rsidRDefault="00C54ADE" w:rsidP="00C54ADE">
      <w:pPr>
        <w:jc w:val="center"/>
        <w:rPr>
          <w:i/>
        </w:rPr>
      </w:pPr>
    </w:p>
    <w:p w14:paraId="18FFA18F" w14:textId="77777777" w:rsidR="00C54ADE" w:rsidRPr="00B41405" w:rsidRDefault="00C54ADE" w:rsidP="00C54ADE">
      <w:pPr>
        <w:jc w:val="center"/>
        <w:rPr>
          <w:i/>
        </w:rPr>
      </w:pPr>
    </w:p>
    <w:p w14:paraId="21E597C2" w14:textId="77777777" w:rsidR="00C54ADE" w:rsidRPr="00B41405" w:rsidRDefault="00C54ADE" w:rsidP="00C54ADE">
      <w:pPr>
        <w:jc w:val="center"/>
        <w:rPr>
          <w:i/>
        </w:rPr>
      </w:pPr>
    </w:p>
    <w:p w14:paraId="7FFBB8C7" w14:textId="77777777" w:rsidR="00C54ADE" w:rsidRPr="00B41405" w:rsidRDefault="00C54ADE" w:rsidP="00C54ADE">
      <w:pPr>
        <w:jc w:val="center"/>
        <w:rPr>
          <w:i/>
        </w:rPr>
      </w:pPr>
    </w:p>
    <w:p w14:paraId="76EC992F" w14:textId="77777777" w:rsidR="00C54ADE" w:rsidRPr="00B41405" w:rsidRDefault="00C54ADE" w:rsidP="00C54ADE">
      <w:pPr>
        <w:jc w:val="center"/>
        <w:rPr>
          <w:b/>
          <w:sz w:val="36"/>
          <w:szCs w:val="36"/>
        </w:rPr>
      </w:pPr>
    </w:p>
    <w:p w14:paraId="6DBD99AE" w14:textId="5B7F3E58" w:rsidR="00A5609B" w:rsidRPr="00283B40" w:rsidRDefault="00985533" w:rsidP="003E1B8F">
      <w:pPr>
        <w:spacing w:line="394" w:lineRule="auto"/>
        <w:ind w:left="1820" w:right="960"/>
        <w:rPr>
          <w:b/>
          <w:sz w:val="36"/>
          <w:szCs w:val="36"/>
        </w:rPr>
      </w:pPr>
      <w:bookmarkStart w:id="0" w:name="page1"/>
      <w:bookmarkEnd w:id="0"/>
      <w:r w:rsidRPr="00985533">
        <w:rPr>
          <w:b/>
          <w:sz w:val="36"/>
          <w:szCs w:val="36"/>
        </w:rPr>
        <w:t xml:space="preserve"> </w:t>
      </w:r>
      <w:r w:rsidR="00AB1595">
        <w:rPr>
          <w:b/>
          <w:sz w:val="36"/>
          <w:szCs w:val="36"/>
        </w:rPr>
        <w:t>ЛАБОРАТОРНАЯ</w:t>
      </w:r>
      <w:r w:rsidR="00A5609B" w:rsidRPr="00B41405">
        <w:rPr>
          <w:b/>
          <w:sz w:val="36"/>
          <w:szCs w:val="36"/>
        </w:rPr>
        <w:t xml:space="preserve"> РАБОТА №</w:t>
      </w:r>
      <w:r w:rsidR="00456F82">
        <w:rPr>
          <w:b/>
          <w:sz w:val="36"/>
          <w:szCs w:val="36"/>
        </w:rPr>
        <w:t>5</w:t>
      </w:r>
    </w:p>
    <w:p w14:paraId="1DBDA0EC" w14:textId="77777777" w:rsidR="000E14B7" w:rsidRPr="00583A55" w:rsidRDefault="000E14B7" w:rsidP="003E1B8F">
      <w:pPr>
        <w:spacing w:line="394" w:lineRule="auto"/>
        <w:ind w:left="1820" w:right="960"/>
        <w:rPr>
          <w:b/>
          <w:sz w:val="36"/>
          <w:szCs w:val="36"/>
        </w:rPr>
      </w:pPr>
    </w:p>
    <w:p w14:paraId="0ED34931" w14:textId="3E98520C" w:rsidR="00C54ADE" w:rsidRPr="00B41405" w:rsidRDefault="00C54ADE" w:rsidP="00C54ADE">
      <w:pPr>
        <w:ind w:left="2694" w:hanging="2694"/>
        <w:rPr>
          <w:b/>
          <w:sz w:val="28"/>
          <w:szCs w:val="28"/>
        </w:rPr>
      </w:pPr>
      <w:r w:rsidRPr="00B41405">
        <w:rPr>
          <w:b/>
          <w:sz w:val="28"/>
          <w:szCs w:val="28"/>
        </w:rPr>
        <w:t>ДИСЦИПЛИНА: «</w:t>
      </w:r>
      <w:r w:rsidR="00E93CE1">
        <w:rPr>
          <w:b/>
          <w:sz w:val="28"/>
          <w:szCs w:val="28"/>
        </w:rPr>
        <w:t>Базы данных</w:t>
      </w:r>
      <w:r w:rsidRPr="00B41405">
        <w:rPr>
          <w:b/>
          <w:sz w:val="28"/>
          <w:szCs w:val="28"/>
        </w:rPr>
        <w:t>»</w:t>
      </w:r>
    </w:p>
    <w:p w14:paraId="5AAB8CE7" w14:textId="77777777" w:rsidR="00C54ADE" w:rsidRPr="00B41405" w:rsidRDefault="00C54ADE" w:rsidP="00C54ADE">
      <w:pPr>
        <w:rPr>
          <w:b/>
          <w:sz w:val="28"/>
          <w:szCs w:val="28"/>
        </w:rPr>
      </w:pPr>
    </w:p>
    <w:p w14:paraId="02496B4A" w14:textId="77777777" w:rsidR="00C54ADE" w:rsidRPr="00B41405" w:rsidRDefault="00C54ADE" w:rsidP="00C54ADE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C54ADE" w:rsidRPr="00B41405" w14:paraId="107C04AA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A5A28A" w14:textId="63B75B5F" w:rsidR="00C54ADE" w:rsidRPr="00B41405" w:rsidRDefault="00C54ADE" w:rsidP="00985533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Выполнил: студент гр. ИУК4-</w:t>
            </w:r>
            <w:r w:rsidR="005A49BF">
              <w:rPr>
                <w:sz w:val="28"/>
                <w:szCs w:val="28"/>
              </w:rPr>
              <w:t>5</w:t>
            </w:r>
            <w:r w:rsidR="00985533">
              <w:rPr>
                <w:sz w:val="28"/>
                <w:szCs w:val="28"/>
              </w:rPr>
              <w:t>2</w:t>
            </w:r>
            <w:r w:rsidRPr="00B41405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596BDD" w14:textId="7777777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Pr="00B41405">
              <w:t>(</w:t>
            </w:r>
            <w:r w:rsidR="00627B1C" w:rsidRPr="00B41405">
              <w:rPr>
                <w:u w:val="single"/>
              </w:rPr>
              <w:t xml:space="preserve"> </w:t>
            </w:r>
            <w:r w:rsidR="00203826">
              <w:rPr>
                <w:u w:val="single"/>
              </w:rPr>
              <w:t>Калашников</w:t>
            </w:r>
            <w:proofErr w:type="gramEnd"/>
            <w:r w:rsidR="00BF1A8C">
              <w:rPr>
                <w:u w:val="single"/>
              </w:rPr>
              <w:t xml:space="preserve"> </w:t>
            </w:r>
            <w:r w:rsidR="00177623">
              <w:rPr>
                <w:u w:val="single"/>
              </w:rPr>
              <w:t>А</w:t>
            </w:r>
            <w:r w:rsidR="00BF1A8C">
              <w:rPr>
                <w:u w:val="single"/>
              </w:rPr>
              <w:t xml:space="preserve">. </w:t>
            </w:r>
            <w:r w:rsidR="00203826">
              <w:rPr>
                <w:u w:val="single"/>
              </w:rPr>
              <w:t>С</w:t>
            </w:r>
            <w:r w:rsidR="00067B5B">
              <w:rPr>
                <w:u w:val="single"/>
              </w:rPr>
              <w:t>.</w:t>
            </w:r>
            <w:r w:rsidRPr="00B41405">
              <w:t>)</w:t>
            </w:r>
          </w:p>
          <w:p w14:paraId="578BE50F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="00627B1C" w:rsidRPr="00B41405">
              <w:rPr>
                <w:sz w:val="18"/>
              </w:rPr>
              <w:t xml:space="preserve">                  </w:t>
            </w:r>
            <w:r w:rsidRPr="00B41405">
              <w:rPr>
                <w:sz w:val="18"/>
              </w:rPr>
              <w:t xml:space="preserve"> (Ф.И.О.)</w:t>
            </w:r>
          </w:p>
          <w:p w14:paraId="2CDF603E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6AE892E0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CBB4F2" w14:textId="77777777" w:rsidR="00C54ADE" w:rsidRPr="00B41405" w:rsidRDefault="00C54ADE" w:rsidP="00DD711D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1E94A75" w14:textId="6E6A236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="00975E05" w:rsidRPr="00B41405">
              <w:t>(</w:t>
            </w:r>
            <w:r w:rsidR="00B41405" w:rsidRPr="00B41405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Глебов</w:t>
            </w:r>
            <w:proofErr w:type="gramEnd"/>
            <w:r w:rsidR="005A49BF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С</w:t>
            </w:r>
            <w:r w:rsidR="005A49BF">
              <w:rPr>
                <w:u w:val="single"/>
              </w:rPr>
              <w:t xml:space="preserve">. </w:t>
            </w:r>
            <w:r w:rsidR="00E93CE1">
              <w:rPr>
                <w:u w:val="single"/>
              </w:rPr>
              <w:t>А</w:t>
            </w:r>
            <w:r w:rsidR="005A49BF">
              <w:rPr>
                <w:u w:val="single"/>
              </w:rPr>
              <w:t>.</w:t>
            </w:r>
            <w:r w:rsidR="00203826">
              <w:rPr>
                <w:u w:val="single"/>
              </w:rPr>
              <w:t xml:space="preserve">          </w:t>
            </w:r>
            <w:r w:rsidRPr="00B41405">
              <w:t>)</w:t>
            </w:r>
          </w:p>
          <w:p w14:paraId="0DDA3A3B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Pr="00B41405">
              <w:rPr>
                <w:sz w:val="18"/>
              </w:rPr>
              <w:t xml:space="preserve">                  (Ф.И.О.)</w:t>
            </w:r>
          </w:p>
          <w:p w14:paraId="07F8B29B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06D7B9C9" w14:textId="77777777" w:rsidTr="00DD711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578429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14:paraId="737606F6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Дата сдачи (защиты):</w:t>
            </w:r>
          </w:p>
          <w:p w14:paraId="11F60521" w14:textId="77777777" w:rsidR="00C54ADE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Результаты сдачи (защиты):</w:t>
            </w:r>
          </w:p>
          <w:p w14:paraId="262F7CE9" w14:textId="77777777" w:rsidR="0066365A" w:rsidRPr="00B41405" w:rsidRDefault="0066365A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</w:tr>
      <w:tr w:rsidR="00C54ADE" w:rsidRPr="00B41405" w14:paraId="116E1F73" w14:textId="77777777" w:rsidTr="00DD711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FEFDE8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5F755C" w14:textId="77777777" w:rsidR="00C54ADE" w:rsidRPr="00B41405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- Балльная оценка:</w:t>
            </w:r>
          </w:p>
          <w:p w14:paraId="52264095" w14:textId="77777777" w:rsidR="00C54ADE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 xml:space="preserve">- Оценка: </w:t>
            </w:r>
          </w:p>
          <w:p w14:paraId="20887F34" w14:textId="77777777" w:rsidR="00410C50" w:rsidRDefault="00410C50" w:rsidP="00DD711D">
            <w:pPr>
              <w:spacing w:after="160" w:line="259" w:lineRule="auto"/>
              <w:rPr>
                <w:sz w:val="28"/>
                <w:szCs w:val="28"/>
              </w:rPr>
            </w:pPr>
          </w:p>
          <w:p w14:paraId="2F84B706" w14:textId="77777777" w:rsidR="00203826" w:rsidRPr="00B41405" w:rsidRDefault="00203826" w:rsidP="00DD711D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C54ADE" w:rsidRPr="00B41405" w14:paraId="03765D0A" w14:textId="77777777" w:rsidTr="00DD711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B93014" w14:textId="77777777" w:rsidR="005E7C9A" w:rsidRPr="0066365A" w:rsidRDefault="00627B1C" w:rsidP="00203826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  <w:r w:rsidRPr="0066365A">
              <w:rPr>
                <w:sz w:val="28"/>
                <w:szCs w:val="28"/>
              </w:rPr>
              <w:t>Калуга, 202</w:t>
            </w:r>
            <w:r w:rsidR="00AB1595" w:rsidRPr="0066365A">
              <w:rPr>
                <w:sz w:val="28"/>
                <w:szCs w:val="28"/>
              </w:rPr>
              <w:t>2</w:t>
            </w:r>
          </w:p>
        </w:tc>
      </w:tr>
    </w:tbl>
    <w:p w14:paraId="5CE83918" w14:textId="77777777" w:rsidR="00456F82" w:rsidRPr="00456F82" w:rsidRDefault="00456F82" w:rsidP="00456F82">
      <w:pPr>
        <w:rPr>
          <w:sz w:val="28"/>
        </w:rPr>
      </w:pPr>
      <w:r w:rsidRPr="00456F82">
        <w:rPr>
          <w:b/>
          <w:sz w:val="28"/>
        </w:rPr>
        <w:lastRenderedPageBreak/>
        <w:t>Целью</w:t>
      </w:r>
      <w:r w:rsidRPr="00456F82">
        <w:rPr>
          <w:sz w:val="28"/>
        </w:rPr>
        <w:t xml:space="preserve"> выполнения лабораторной работы является сформировать практические навыки разработки триггеров.</w:t>
      </w:r>
    </w:p>
    <w:p w14:paraId="529D1822" w14:textId="77777777" w:rsidR="00456F82" w:rsidRDefault="00456F82" w:rsidP="00456F82">
      <w:pPr>
        <w:rPr>
          <w:sz w:val="28"/>
        </w:rPr>
      </w:pPr>
      <w:r w:rsidRPr="00456F82">
        <w:rPr>
          <w:b/>
          <w:sz w:val="28"/>
        </w:rPr>
        <w:t>Основными задачами</w:t>
      </w:r>
      <w:r w:rsidRPr="00456F82">
        <w:rPr>
          <w:sz w:val="28"/>
        </w:rPr>
        <w:t xml:space="preserve"> выполнения лабораторной работы являются: </w:t>
      </w:r>
    </w:p>
    <w:p w14:paraId="62079DA5" w14:textId="2D51C77A" w:rsidR="00456F82" w:rsidRPr="00456F82" w:rsidRDefault="00456F82" w:rsidP="00456F82">
      <w:pPr>
        <w:pStyle w:val="a7"/>
        <w:numPr>
          <w:ilvl w:val="0"/>
          <w:numId w:val="18"/>
        </w:numPr>
        <w:rPr>
          <w:sz w:val="28"/>
        </w:rPr>
      </w:pPr>
      <w:r w:rsidRPr="00456F82">
        <w:rPr>
          <w:sz w:val="28"/>
        </w:rPr>
        <w:t xml:space="preserve">разработать триггер для реализации </w:t>
      </w:r>
      <w:proofErr w:type="spellStart"/>
      <w:r w:rsidRPr="00456F82">
        <w:rPr>
          <w:sz w:val="28"/>
        </w:rPr>
        <w:t>автоинкремента</w:t>
      </w:r>
      <w:proofErr w:type="spellEnd"/>
    </w:p>
    <w:p w14:paraId="0FB9F2D4" w14:textId="4F27785C" w:rsidR="00456F82" w:rsidRPr="00456F82" w:rsidRDefault="00456F82" w:rsidP="00456F82">
      <w:pPr>
        <w:pStyle w:val="a7"/>
        <w:numPr>
          <w:ilvl w:val="0"/>
          <w:numId w:val="18"/>
        </w:numPr>
        <w:rPr>
          <w:sz w:val="28"/>
        </w:rPr>
      </w:pPr>
      <w:r w:rsidRPr="00456F82">
        <w:rPr>
          <w:sz w:val="28"/>
        </w:rPr>
        <w:t xml:space="preserve">разработать триггер для обеспечения каскадных воздействий </w:t>
      </w:r>
    </w:p>
    <w:p w14:paraId="0E9478B5" w14:textId="757AF9E2" w:rsidR="00456F82" w:rsidRPr="00456F82" w:rsidRDefault="00456F82" w:rsidP="00456F82">
      <w:pPr>
        <w:pStyle w:val="a7"/>
        <w:numPr>
          <w:ilvl w:val="0"/>
          <w:numId w:val="18"/>
        </w:numPr>
        <w:rPr>
          <w:sz w:val="28"/>
        </w:rPr>
      </w:pPr>
      <w:r w:rsidRPr="00456F82">
        <w:rPr>
          <w:sz w:val="28"/>
        </w:rPr>
        <w:t xml:space="preserve">разработать триггер для обеспечения бизнес-правил </w:t>
      </w:r>
    </w:p>
    <w:p w14:paraId="292E6580" w14:textId="0AD2BD4B" w:rsidR="00456F82" w:rsidRPr="00456F82" w:rsidRDefault="00456F82" w:rsidP="00456F82">
      <w:pPr>
        <w:pStyle w:val="a7"/>
        <w:numPr>
          <w:ilvl w:val="0"/>
          <w:numId w:val="18"/>
        </w:numPr>
        <w:rPr>
          <w:sz w:val="28"/>
        </w:rPr>
      </w:pPr>
      <w:r w:rsidRPr="00456F82">
        <w:rPr>
          <w:sz w:val="28"/>
        </w:rPr>
        <w:t>разработать триггер для журнализации</w:t>
      </w:r>
    </w:p>
    <w:p w14:paraId="68871802" w14:textId="251EC9BF" w:rsidR="00A408FC" w:rsidRDefault="00BC2D7F" w:rsidP="00BC2D7F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ариант 10</w:t>
      </w:r>
    </w:p>
    <w:p w14:paraId="3F73611F" w14:textId="5727B1E1" w:rsidR="00456F82" w:rsidRDefault="00456F82" w:rsidP="00AB1595">
      <w:pPr>
        <w:rPr>
          <w:sz w:val="28"/>
        </w:rPr>
      </w:pPr>
      <w:r w:rsidRPr="00456F82">
        <w:rPr>
          <w:sz w:val="28"/>
        </w:rPr>
        <w:t xml:space="preserve">В базе данных, созданной в предыдущей лабораторной работе, разработать триггеры для </w:t>
      </w:r>
      <w:proofErr w:type="spellStart"/>
      <w:r w:rsidRPr="00456F82">
        <w:rPr>
          <w:sz w:val="28"/>
        </w:rPr>
        <w:t>автоинкремента</w:t>
      </w:r>
      <w:proofErr w:type="spellEnd"/>
      <w:r w:rsidRPr="00456F82">
        <w:rPr>
          <w:sz w:val="28"/>
        </w:rPr>
        <w:t xml:space="preserve">, бизнес-правил, каскадных воздействий и журнала изменений. </w:t>
      </w:r>
    </w:p>
    <w:bookmarkStart w:id="1" w:name="_GoBack"/>
    <w:bookmarkEnd w:id="1"/>
    <w:p w14:paraId="28DFE566" w14:textId="2973F9C5" w:rsidR="00D51097" w:rsidRDefault="00D51097" w:rsidP="00AB1595">
      <w:pPr>
        <w:rPr>
          <w:rFonts w:eastAsia="Calibri"/>
          <w:b/>
          <w:color w:val="000000"/>
          <w:sz w:val="28"/>
          <w:szCs w:val="32"/>
        </w:rPr>
      </w:pPr>
      <w:r>
        <w:object w:dxaOrig="13009" w:dyaOrig="13969" w14:anchorId="4CF68C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433.2pt" o:ole="">
            <v:imagedata r:id="rId9" o:title=""/>
          </v:shape>
          <o:OLEObject Type="Embed" ProgID="Visio.Drawing.15" ShapeID="_x0000_i1025" DrawAspect="Content" ObjectID="_1726562545" r:id="rId10"/>
        </w:object>
      </w:r>
    </w:p>
    <w:p w14:paraId="32F76A27" w14:textId="43CCE9C9" w:rsidR="008B0C57" w:rsidRPr="008B0C57" w:rsidRDefault="008B0C57" w:rsidP="008B0C57">
      <w:pPr>
        <w:rPr>
          <w:rFonts w:eastAsia="Calibri"/>
          <w:b/>
          <w:color w:val="000000"/>
          <w:sz w:val="28"/>
          <w:szCs w:val="20"/>
          <w:lang w:val="en-US"/>
        </w:rPr>
      </w:pPr>
      <w:r w:rsidRPr="008B0C57">
        <w:rPr>
          <w:rFonts w:eastAsia="Calibri"/>
          <w:b/>
          <w:color w:val="000000"/>
          <w:sz w:val="28"/>
          <w:szCs w:val="20"/>
        </w:rPr>
        <w:t>Автоинкремент</w:t>
      </w:r>
    </w:p>
    <w:p w14:paraId="25C58729" w14:textId="4A5ED3FD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trigger </w:t>
      </w:r>
      <w:proofErr w:type="spellStart"/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id_object</w:t>
      </w:r>
      <w:proofErr w:type="spellEnd"/>
    </w:p>
    <w:p w14:paraId="25DEE52C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for objects</w:t>
      </w:r>
    </w:p>
    <w:p w14:paraId="730A8214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ctive</w:t>
      </w:r>
    </w:p>
    <w:p w14:paraId="752D22D6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before</w:t>
      </w:r>
    </w:p>
    <w:p w14:paraId="5F9E6965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insert position 0</w:t>
      </w:r>
    </w:p>
    <w:p w14:paraId="5B3E390E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7D1FC777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lastRenderedPageBreak/>
        <w:t>begin</w:t>
      </w:r>
    </w:p>
    <w:p w14:paraId="47342A53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if(new.id is null)</w:t>
      </w:r>
    </w:p>
    <w:p w14:paraId="37488300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then</w:t>
      </w:r>
    </w:p>
    <w:p w14:paraId="73D67076" w14:textId="77777777" w:rsidR="008B0C57" w:rsidRPr="008B0C5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new.id=</w:t>
      </w:r>
      <w:proofErr w:type="spellStart"/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en_id</w:t>
      </w:r>
      <w:proofErr w:type="spellEnd"/>
      <w:r w:rsidRPr="008B0C5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("GENERATORID",1);</w:t>
      </w:r>
    </w:p>
    <w:p w14:paraId="2CD94310" w14:textId="1FD46752" w:rsidR="007A097D" w:rsidRPr="00D51097" w:rsidRDefault="008B0C57" w:rsidP="008B0C57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D5109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end</w:t>
      </w:r>
    </w:p>
    <w:p w14:paraId="328C73A8" w14:textId="4E31E073" w:rsidR="008B0C57" w:rsidRDefault="008B0C57" w:rsidP="008B0C57">
      <w:pPr>
        <w:rPr>
          <w:rFonts w:eastAsia="Calibri"/>
          <w:b/>
          <w:color w:val="000000"/>
          <w:sz w:val="28"/>
          <w:szCs w:val="20"/>
          <w:lang w:val="en-US"/>
        </w:rPr>
      </w:pPr>
    </w:p>
    <w:p w14:paraId="6A7C68F4" w14:textId="261E46D7" w:rsidR="003A7E11" w:rsidRPr="003A7E11" w:rsidRDefault="003A7E11" w:rsidP="008B0C57">
      <w:pPr>
        <w:rPr>
          <w:rFonts w:eastAsia="Calibri"/>
          <w:color w:val="000000"/>
          <w:sz w:val="28"/>
          <w:szCs w:val="20"/>
          <w:lang w:val="en-US"/>
        </w:rPr>
      </w:pPr>
      <w:r>
        <w:rPr>
          <w:rFonts w:eastAsia="Calibri"/>
          <w:b/>
          <w:color w:val="000000"/>
          <w:sz w:val="28"/>
          <w:szCs w:val="20"/>
        </w:rPr>
        <w:t>Бизнес</w:t>
      </w:r>
      <w:r w:rsidRPr="00D51097">
        <w:rPr>
          <w:rFonts w:eastAsia="Calibri"/>
          <w:b/>
          <w:color w:val="000000"/>
          <w:sz w:val="28"/>
          <w:szCs w:val="20"/>
          <w:lang w:val="en-US"/>
        </w:rPr>
        <w:t>-</w:t>
      </w:r>
      <w:r>
        <w:rPr>
          <w:rFonts w:eastAsia="Calibri"/>
          <w:b/>
          <w:color w:val="000000"/>
          <w:sz w:val="28"/>
          <w:szCs w:val="20"/>
        </w:rPr>
        <w:t>правило</w:t>
      </w:r>
    </w:p>
    <w:p w14:paraId="36D2CD0A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trigger </w:t>
      </w:r>
      <w:proofErr w:type="spellStart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No_Update_For_Parent</w:t>
      </w:r>
      <w:proofErr w:type="spellEnd"/>
    </w:p>
    <w:p w14:paraId="5010DBFD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for objects</w:t>
      </w:r>
    </w:p>
    <w:p w14:paraId="31D44D35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ctive</w:t>
      </w:r>
    </w:p>
    <w:p w14:paraId="38A2AAFE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before</w:t>
      </w:r>
    </w:p>
    <w:p w14:paraId="5386A9B7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update position 0</w:t>
      </w:r>
    </w:p>
    <w:p w14:paraId="7029AA58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0978DC25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begin</w:t>
      </w:r>
    </w:p>
    <w:p w14:paraId="7CA239C0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</w:t>
      </w:r>
      <w:proofErr w:type="gramStart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if(</w:t>
      </w:r>
      <w:proofErr w:type="gramEnd"/>
    </w:p>
    <w:p w14:paraId="768E716F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(</w:t>
      </w:r>
      <w:proofErr w:type="spellStart"/>
      <w:proofErr w:type="gramStart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new.balance</w:t>
      </w:r>
      <w:proofErr w:type="spellEnd"/>
      <w:proofErr w:type="gramEnd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&lt;&gt;</w:t>
      </w:r>
      <w:proofErr w:type="spellStart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ld.balance</w:t>
      </w:r>
      <w:proofErr w:type="spellEnd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)</w:t>
      </w:r>
    </w:p>
    <w:p w14:paraId="51A2A4BC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and</w:t>
      </w:r>
    </w:p>
    <w:p w14:paraId="6796B269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</w:t>
      </w:r>
      <w:proofErr w:type="gramStart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exists(</w:t>
      </w:r>
      <w:proofErr w:type="gramEnd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select * from </w:t>
      </w:r>
      <w:proofErr w:type="spellStart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wear_and_tear</w:t>
      </w:r>
      <w:proofErr w:type="spellEnd"/>
    </w:p>
    <w:p w14:paraId="1B47587D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where </w:t>
      </w:r>
      <w:proofErr w:type="spellStart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wear_and_tear.object_id</w:t>
      </w:r>
      <w:proofErr w:type="spellEnd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=old.id)</w:t>
      </w:r>
    </w:p>
    <w:p w14:paraId="1B1A6DEF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)</w:t>
      </w:r>
    </w:p>
    <w:p w14:paraId="5FF817FA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then</w:t>
      </w:r>
    </w:p>
    <w:p w14:paraId="4BBCCDD4" w14:textId="77777777" w:rsidR="003A7E11" w:rsidRP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exception </w:t>
      </w:r>
      <w:proofErr w:type="spellStart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NoPriceForParent</w:t>
      </w:r>
      <w:proofErr w:type="spellEnd"/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;</w:t>
      </w:r>
    </w:p>
    <w:p w14:paraId="313AF557" w14:textId="6B175EED" w:rsidR="003A7E11" w:rsidRDefault="003A7E11" w:rsidP="003A7E1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A7E1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end</w:t>
      </w:r>
    </w:p>
    <w:p w14:paraId="7AA196AA" w14:textId="629E0607" w:rsidR="003A7E11" w:rsidRPr="00D51097" w:rsidRDefault="003A7E11" w:rsidP="003A7E11">
      <w:pPr>
        <w:rPr>
          <w:rFonts w:eastAsia="Calibri"/>
          <w:b/>
          <w:color w:val="000000"/>
          <w:sz w:val="28"/>
          <w:szCs w:val="20"/>
          <w:lang w:val="en-US"/>
        </w:rPr>
      </w:pPr>
      <w:r>
        <w:rPr>
          <w:rFonts w:eastAsia="Calibri"/>
          <w:b/>
          <w:color w:val="000000"/>
          <w:sz w:val="28"/>
          <w:szCs w:val="20"/>
        </w:rPr>
        <w:t>Каскадные</w:t>
      </w:r>
      <w:r w:rsidRPr="00D51097">
        <w:rPr>
          <w:rFonts w:eastAsia="Calibri"/>
          <w:b/>
          <w:color w:val="000000"/>
          <w:sz w:val="28"/>
          <w:szCs w:val="20"/>
          <w:lang w:val="en-US"/>
        </w:rPr>
        <w:t xml:space="preserve"> </w:t>
      </w:r>
      <w:r>
        <w:rPr>
          <w:rFonts w:eastAsia="Calibri"/>
          <w:b/>
          <w:color w:val="000000"/>
          <w:sz w:val="28"/>
          <w:szCs w:val="20"/>
        </w:rPr>
        <w:t>воздействия</w:t>
      </w:r>
    </w:p>
    <w:p w14:paraId="78949E56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TRIGGER "</w:t>
      </w:r>
      <w:proofErr w:type="spellStart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hange_Price</w:t>
      </w:r>
      <w:proofErr w:type="spellEnd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" FOR objects</w:t>
      </w:r>
    </w:p>
    <w:p w14:paraId="788B43AC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CTIVE AFTER UPDATE POSITION 0</w:t>
      </w:r>
    </w:p>
    <w:p w14:paraId="11B01632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2B50479E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DECLARE VARIABLE delta INTEGER;</w:t>
      </w:r>
    </w:p>
    <w:p w14:paraId="41D84EDE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DECLARE VARIABLE </w:t>
      </w:r>
      <w:proofErr w:type="spellStart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tmp</w:t>
      </w:r>
      <w:proofErr w:type="spellEnd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TEGER;</w:t>
      </w:r>
    </w:p>
    <w:p w14:paraId="225665A7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begin</w:t>
      </w:r>
    </w:p>
    <w:p w14:paraId="67868AB0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delta=NEW."BALANCE"-OLD."BALANCE";</w:t>
      </w:r>
    </w:p>
    <w:p w14:paraId="2F8365AB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delta&lt;&gt;0) then</w:t>
      </w:r>
    </w:p>
    <w:p w14:paraId="5EE021E4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begin</w:t>
      </w:r>
    </w:p>
    <w:p w14:paraId="578120B0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select "BALANCE"</w:t>
      </w:r>
    </w:p>
    <w:p w14:paraId="0FCFD941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rom objects</w:t>
      </w:r>
    </w:p>
    <w:p w14:paraId="33CE59DF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Where ID=OLD."ID_PARENT"</w:t>
      </w:r>
    </w:p>
    <w:p w14:paraId="0E5A8FE3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into</w:t>
      </w:r>
      <w:proofErr w:type="spellEnd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:</w:t>
      </w:r>
      <w:proofErr w:type="spellStart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tmp</w:t>
      </w:r>
      <w:proofErr w:type="spellEnd"/>
      <w:proofErr w:type="gramEnd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;</w:t>
      </w:r>
    </w:p>
    <w:p w14:paraId="434EC311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update objects set "BALANCE"=:</w:t>
      </w:r>
      <w:proofErr w:type="spellStart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tmp</w:t>
      </w:r>
      <w:proofErr w:type="spellEnd"/>
      <w:proofErr w:type="gramStart"/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+:delta</w:t>
      </w:r>
      <w:proofErr w:type="gramEnd"/>
    </w:p>
    <w:p w14:paraId="3F9E4794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where "ID"=OLD."ID_PARENT";</w:t>
      </w:r>
    </w:p>
    <w:p w14:paraId="362CE1E4" w14:textId="77777777" w:rsidR="00B65F0A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end</w:t>
      </w:r>
    </w:p>
    <w:p w14:paraId="635A1BA7" w14:textId="72E2BB98" w:rsidR="00352368" w:rsidRPr="00B65F0A" w:rsidRDefault="00B65F0A" w:rsidP="00B65F0A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65F0A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end</w:t>
      </w:r>
    </w:p>
    <w:p w14:paraId="12C26FA4" w14:textId="7CCE4CE4" w:rsidR="003A7E11" w:rsidRPr="00D51097" w:rsidRDefault="003A7E11" w:rsidP="003A7E11">
      <w:pPr>
        <w:rPr>
          <w:rFonts w:eastAsia="Calibri"/>
          <w:b/>
          <w:color w:val="000000"/>
          <w:sz w:val="28"/>
          <w:szCs w:val="20"/>
          <w:lang w:val="en-US"/>
        </w:rPr>
      </w:pPr>
      <w:r>
        <w:rPr>
          <w:rFonts w:eastAsia="Calibri"/>
          <w:b/>
          <w:color w:val="000000"/>
          <w:sz w:val="28"/>
          <w:szCs w:val="20"/>
        </w:rPr>
        <w:t>Журнализация</w:t>
      </w:r>
    </w:p>
    <w:p w14:paraId="1168C5D6" w14:textId="535E3118" w:rsidR="00352368" w:rsidRPr="00D51097" w:rsidRDefault="00352368" w:rsidP="003A7E11">
      <w:pPr>
        <w:rPr>
          <w:rFonts w:eastAsia="Calibri"/>
          <w:b/>
          <w:color w:val="000000"/>
          <w:sz w:val="28"/>
          <w:szCs w:val="20"/>
          <w:lang w:val="en-US"/>
        </w:rPr>
      </w:pPr>
      <w:r>
        <w:rPr>
          <w:rFonts w:eastAsia="Calibri"/>
          <w:b/>
          <w:color w:val="000000"/>
          <w:sz w:val="28"/>
          <w:szCs w:val="20"/>
        </w:rPr>
        <w:t>Добавление</w:t>
      </w:r>
    </w:p>
    <w:p w14:paraId="6C3D2854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TABLE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(</w:t>
      </w:r>
    </w:p>
    <w:p w14:paraId="014109F8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"Time" TIMESTAMP,</w:t>
      </w:r>
    </w:p>
    <w:p w14:paraId="37280E7D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"User" 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(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31),</w:t>
      </w:r>
    </w:p>
    <w:p w14:paraId="16C0AF60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"Column" 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(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15),</w:t>
      </w:r>
    </w:p>
    <w:p w14:paraId="7914AC45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"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ld_Value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" 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(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100),</w:t>
      </w:r>
    </w:p>
    <w:p w14:paraId="2921CE53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"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New_Value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" 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(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100),</w:t>
      </w:r>
    </w:p>
    <w:p w14:paraId="10F5185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"Action" 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(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3) CHECK ("Action" IN ('INS', 'UPD', 'DEL')),</w:t>
      </w:r>
    </w:p>
    <w:p w14:paraId="25B3F223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"ID" INTEGER,</w:t>
      </w:r>
    </w:p>
    <w:p w14:paraId="035D0076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CONSTRAINT "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FK_Log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" FOREIGN KEY (ID)</w:t>
      </w:r>
    </w:p>
    <w:p w14:paraId="21E756E2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REFERENCES objects (ID) ON DELETE CASCADE</w:t>
      </w:r>
    </w:p>
    <w:p w14:paraId="42FCCF6D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N UPDATE CASCADE</w:t>
      </w:r>
    </w:p>
    <w:p w14:paraId="180D8EAF" w14:textId="1E65BE45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);</w:t>
      </w:r>
    </w:p>
    <w:p w14:paraId="643E4A36" w14:textId="28B6B987" w:rsidR="00352368" w:rsidRPr="00D51097" w:rsidRDefault="00352368" w:rsidP="00352368">
      <w:pPr>
        <w:rPr>
          <w:rFonts w:eastAsia="Calibri"/>
          <w:b/>
          <w:color w:val="000000"/>
          <w:sz w:val="28"/>
          <w:szCs w:val="20"/>
          <w:lang w:val="en-US"/>
        </w:rPr>
      </w:pPr>
      <w:r w:rsidRPr="00352368">
        <w:rPr>
          <w:rFonts w:eastAsia="Calibri"/>
          <w:b/>
          <w:color w:val="000000"/>
          <w:sz w:val="28"/>
          <w:szCs w:val="20"/>
        </w:rPr>
        <w:t>Изменение</w:t>
      </w:r>
    </w:p>
    <w:p w14:paraId="125469C7" w14:textId="77777777" w:rsid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6DC4FFDE" w14:textId="51F56B6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TRIGGER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_insert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OR objects</w:t>
      </w:r>
    </w:p>
    <w:p w14:paraId="3998C7A2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CTIVE AFTER INSERT POSITION 0</w:t>
      </w:r>
    </w:p>
    <w:p w14:paraId="352F5F8E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75718BEC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lastRenderedPageBreak/>
        <w:t>BEGIN</w:t>
      </w:r>
    </w:p>
    <w:p w14:paraId="2011C590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64D4DD48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Objects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',  null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null, 'INS', NEW."ID");</w:t>
      </w:r>
    </w:p>
    <w:p w14:paraId="0F76BA91" w14:textId="760A2BDA" w:rsidR="00352368" w:rsidRPr="00D51097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D5109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END</w:t>
      </w:r>
    </w:p>
    <w:p w14:paraId="7F414CA4" w14:textId="3769AD78" w:rsidR="00352368" w:rsidRPr="00D51097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253FEAE3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TRIGGER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_update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OR objects</w:t>
      </w:r>
    </w:p>
    <w:p w14:paraId="2022C03D" w14:textId="77777777" w:rsidR="00352368" w:rsidRPr="00D51097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D5109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CTIVE AFTER UPDATE POSITION 0</w:t>
      </w:r>
    </w:p>
    <w:p w14:paraId="7035995B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534936E9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begin</w:t>
      </w:r>
    </w:p>
    <w:p w14:paraId="3ACC766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ID"&lt;&gt;NEW."ID") then</w:t>
      </w:r>
    </w:p>
    <w:p w14:paraId="50E79E51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60B17326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ID',</w:t>
      </w:r>
    </w:p>
    <w:p w14:paraId="129B5DF6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ID", NEW."ID", 'UPD', NEW."ID");</w:t>
      </w:r>
    </w:p>
    <w:p w14:paraId="6D706215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</w:t>
      </w:r>
    </w:p>
    <w:p w14:paraId="0B6FB6EB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NAME"&lt;&gt;NEW."NAME") then</w:t>
      </w:r>
    </w:p>
    <w:p w14:paraId="57C90F70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5762331F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NAME',</w:t>
      </w:r>
    </w:p>
    <w:p w14:paraId="6D501AA1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NAME", NEW."NAME", 'UPD', NEW."ID");</w:t>
      </w:r>
    </w:p>
    <w:p w14:paraId="351A81AF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54EDDF54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CATEG_ID"&lt;&gt;NEW."CATEG_ID") then</w:t>
      </w:r>
    </w:p>
    <w:p w14:paraId="449D81A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69844307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CATEG_ID',</w:t>
      </w:r>
    </w:p>
    <w:p w14:paraId="120C4F71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CATEG_ID", NEW."CATEG_ID", 'UPD', NEW."ID");</w:t>
      </w:r>
    </w:p>
    <w:p w14:paraId="7D506B1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1129C879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BALANCE"&lt;&gt;NEW."BALANCE") then</w:t>
      </w:r>
    </w:p>
    <w:p w14:paraId="0AFC7F89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13B55961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BALANCE',</w:t>
      </w:r>
    </w:p>
    <w:p w14:paraId="2F3290F7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BALANCE", NEW."BALANCE", 'UPD', NEW."ID");</w:t>
      </w:r>
    </w:p>
    <w:p w14:paraId="41F02C72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35E5EDA7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CREATE_DATE"&lt;&gt;NEW."CREATE_DATE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")then</w:t>
      </w:r>
      <w:proofErr w:type="gramEnd"/>
    </w:p>
    <w:p w14:paraId="50DAEA25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79557C68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CREATE_DATE',</w:t>
      </w:r>
    </w:p>
    <w:p w14:paraId="5F92A25B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CREATE_DATE", NEW."CREATE_DATE", 'UPD', NEW."ID");</w:t>
      </w:r>
    </w:p>
    <w:p w14:paraId="176B7193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0FF0D931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CHARACTERISTICS"&lt;&gt;NEW."CHARACTERISTICS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")then</w:t>
      </w:r>
      <w:proofErr w:type="gramEnd"/>
    </w:p>
    <w:p w14:paraId="25C8D68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24DB2647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CHARACTERISTICS',</w:t>
      </w:r>
    </w:p>
    <w:p w14:paraId="065849D6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CHARACTERISTICS", NEW."CHARACTERISTICS", 'UPD', NEW."ID");</w:t>
      </w:r>
    </w:p>
    <w:p w14:paraId="04155AA2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42429BB2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f (OLD."PERSON_ID"&lt;&gt;NEW."PERSON_ID") then</w:t>
      </w:r>
    </w:p>
    <w:p w14:paraId="105BC0E7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2B040B1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PERSON_ID',</w:t>
      </w:r>
    </w:p>
    <w:p w14:paraId="552AAC3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OLD."PERSON_ID", NEW."PERSON_ID", 'UPD', NEW."ID");</w:t>
      </w:r>
    </w:p>
    <w:p w14:paraId="611E075B" w14:textId="40449223" w:rsidR="00352368" w:rsidRPr="00D51097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D51097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END</w:t>
      </w:r>
    </w:p>
    <w:p w14:paraId="21A72062" w14:textId="47B86F7C" w:rsidR="00352368" w:rsidRPr="00D51097" w:rsidRDefault="00352368" w:rsidP="00352368">
      <w:pPr>
        <w:rPr>
          <w:rFonts w:eastAsia="Calibri"/>
          <w:b/>
          <w:color w:val="000000"/>
          <w:sz w:val="28"/>
          <w:szCs w:val="28"/>
          <w:lang w:val="en-US"/>
        </w:rPr>
      </w:pPr>
      <w:r w:rsidRPr="00352368">
        <w:rPr>
          <w:rFonts w:eastAsia="Calibri"/>
          <w:b/>
          <w:color w:val="000000"/>
          <w:sz w:val="28"/>
          <w:szCs w:val="28"/>
        </w:rPr>
        <w:t>Удаление</w:t>
      </w:r>
    </w:p>
    <w:p w14:paraId="54C21F33" w14:textId="686ABA30" w:rsidR="00352368" w:rsidRPr="00D51097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19FAECEC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TRIGGER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_delete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OR objects</w:t>
      </w:r>
    </w:p>
    <w:p w14:paraId="4A5FC8CA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CTIVE</w:t>
      </w:r>
    </w:p>
    <w:p w14:paraId="57A6C9EB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FTER UPDATE</w:t>
      </w:r>
    </w:p>
    <w:p w14:paraId="349D22B9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0B49F1B2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BEGIN</w:t>
      </w:r>
    </w:p>
    <w:p w14:paraId="2EC9EF04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INSERT INTO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_log</w:t>
      </w:r>
      <w:proofErr w:type="spellEnd"/>
    </w:p>
    <w:p w14:paraId="13E32C85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VALUES (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timestamp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urrent_user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 'Objects</w:t>
      </w:r>
      <w:proofErr w:type="gram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',  null</w:t>
      </w:r>
      <w:proofErr w:type="gram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, null, 'DEL', </w:t>
      </w:r>
      <w:proofErr w:type="spellStart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ld."ID</w:t>
      </w:r>
      <w:proofErr w:type="spellEnd"/>
      <w:r w:rsidRPr="00352368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") ;</w:t>
      </w:r>
    </w:p>
    <w:p w14:paraId="6175B926" w14:textId="0D2FA969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352368">
        <w:rPr>
          <w:rFonts w:ascii="Courier New" w:eastAsia="Calibri" w:hAnsi="Courier New" w:cs="Courier New"/>
          <w:color w:val="000000"/>
          <w:sz w:val="20"/>
          <w:szCs w:val="20"/>
        </w:rPr>
        <w:t>END</w:t>
      </w:r>
    </w:p>
    <w:p w14:paraId="6C3094A8" w14:textId="77777777" w:rsid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</w:rPr>
      </w:pPr>
    </w:p>
    <w:p w14:paraId="674F1901" w14:textId="77777777" w:rsidR="00352368" w:rsidRP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</w:rPr>
      </w:pPr>
    </w:p>
    <w:p w14:paraId="4FC061E0" w14:textId="5397FBC7" w:rsidR="00E4095A" w:rsidRDefault="00D961B7" w:rsidP="00E4095A">
      <w:pPr>
        <w:rPr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ывод:</w:t>
      </w:r>
      <w:r w:rsidRPr="00D961B7">
        <w:t xml:space="preserve"> </w:t>
      </w:r>
      <w:r w:rsidRPr="00203826">
        <w:rPr>
          <w:sz w:val="28"/>
        </w:rPr>
        <w:t>в ходе выполнения лабораторной работы</w:t>
      </w:r>
      <w:r w:rsidR="00283B40" w:rsidRPr="00283B40">
        <w:rPr>
          <w:sz w:val="28"/>
        </w:rPr>
        <w:t xml:space="preserve"> </w:t>
      </w:r>
      <w:r w:rsidR="00283B40">
        <w:rPr>
          <w:sz w:val="28"/>
        </w:rPr>
        <w:t>является</w:t>
      </w:r>
      <w:r w:rsidRPr="00203826">
        <w:rPr>
          <w:sz w:val="28"/>
        </w:rPr>
        <w:t xml:space="preserve"> </w:t>
      </w:r>
      <w:r w:rsidR="00E4095A" w:rsidRPr="00E4095A">
        <w:rPr>
          <w:sz w:val="28"/>
          <w:szCs w:val="28"/>
        </w:rPr>
        <w:t xml:space="preserve">сформировать практические навыки </w:t>
      </w:r>
      <w:r w:rsidR="00456F82" w:rsidRPr="00456F82">
        <w:rPr>
          <w:sz w:val="28"/>
        </w:rPr>
        <w:t>разработки триггеров</w:t>
      </w:r>
      <w:r w:rsidR="00E4095A" w:rsidRPr="00E4095A">
        <w:rPr>
          <w:sz w:val="28"/>
          <w:szCs w:val="28"/>
        </w:rPr>
        <w:t xml:space="preserve">. </w:t>
      </w:r>
    </w:p>
    <w:p w14:paraId="6957E776" w14:textId="40D53E36" w:rsidR="00903FA0" w:rsidRDefault="00903FA0" w:rsidP="00AB1595">
      <w:pPr>
        <w:rPr>
          <w:noProof/>
          <w:sz w:val="28"/>
          <w:szCs w:val="28"/>
        </w:rPr>
      </w:pPr>
    </w:p>
    <w:p w14:paraId="6C57957F" w14:textId="77777777" w:rsidR="00D961B7" w:rsidRPr="00203826" w:rsidRDefault="00D961B7" w:rsidP="00AB1595">
      <w:pPr>
        <w:rPr>
          <w:rFonts w:eastAsia="Calibri"/>
          <w:color w:val="000000"/>
          <w:sz w:val="32"/>
          <w:szCs w:val="28"/>
        </w:rPr>
      </w:pPr>
    </w:p>
    <w:sectPr w:rsidR="00D961B7" w:rsidRPr="00203826" w:rsidSect="00DD711D"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B6B0BC" w14:textId="77777777" w:rsidR="00F00B0B" w:rsidRDefault="00F00B0B" w:rsidP="00DD711D">
      <w:r>
        <w:separator/>
      </w:r>
    </w:p>
  </w:endnote>
  <w:endnote w:type="continuationSeparator" w:id="0">
    <w:p w14:paraId="0D978F71" w14:textId="77777777" w:rsidR="00F00B0B" w:rsidRDefault="00F00B0B" w:rsidP="00DD7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1480305"/>
      <w:docPartObj>
        <w:docPartGallery w:val="Page Numbers (Bottom of Page)"/>
        <w:docPartUnique/>
      </w:docPartObj>
    </w:sdtPr>
    <w:sdtEndPr/>
    <w:sdtContent>
      <w:p w14:paraId="69166CBB" w14:textId="77777777" w:rsidR="00CF4E1C" w:rsidRDefault="00CF4E1C">
        <w:pPr>
          <w:pStyle w:val="a5"/>
          <w:jc w:val="center"/>
        </w:pPr>
      </w:p>
      <w:p w14:paraId="1C563B52" w14:textId="5D8DB9D5" w:rsidR="00DD711D" w:rsidRDefault="00DD711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51097">
          <w:rPr>
            <w:noProof/>
          </w:rPr>
          <w:t>4</w:t>
        </w:r>
        <w:r>
          <w:fldChar w:fldCharType="end"/>
        </w:r>
      </w:p>
    </w:sdtContent>
  </w:sdt>
  <w:p w14:paraId="332E7628" w14:textId="77777777" w:rsidR="00DD711D" w:rsidRDefault="00DD71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F538D4B" w14:textId="77777777" w:rsidR="00F00B0B" w:rsidRDefault="00F00B0B" w:rsidP="00DD711D">
      <w:r>
        <w:separator/>
      </w:r>
    </w:p>
  </w:footnote>
  <w:footnote w:type="continuationSeparator" w:id="0">
    <w:p w14:paraId="42F57642" w14:textId="77777777" w:rsidR="00F00B0B" w:rsidRDefault="00F00B0B" w:rsidP="00DD71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hybridMultilevel"/>
    <w:tmpl w:val="721DA31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1C"/>
    <w:multiLevelType w:val="hybridMultilevel"/>
    <w:tmpl w:val="7C3DBD3C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4705E36"/>
    <w:multiLevelType w:val="hybridMultilevel"/>
    <w:tmpl w:val="653E7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AD7B65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380C5C"/>
    <w:multiLevelType w:val="hybridMultilevel"/>
    <w:tmpl w:val="9A482B9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6" w15:restartNumberingAfterBreak="0">
    <w:nsid w:val="1AAC6F6F"/>
    <w:multiLevelType w:val="hybridMultilevel"/>
    <w:tmpl w:val="701080D8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."/>
      <w:lvlJc w:val="left"/>
      <w:pPr>
        <w:ind w:left="2780" w:hanging="360"/>
      </w:pPr>
    </w:lvl>
    <w:lvl w:ilvl="2" w:tplc="0419001B" w:tentative="1">
      <w:start w:val="1"/>
      <w:numFmt w:val="lowerRoman"/>
      <w:lvlText w:val="%3."/>
      <w:lvlJc w:val="right"/>
      <w:pPr>
        <w:ind w:left="3500" w:hanging="180"/>
      </w:pPr>
    </w:lvl>
    <w:lvl w:ilvl="3" w:tplc="0419000F" w:tentative="1">
      <w:start w:val="1"/>
      <w:numFmt w:val="decimal"/>
      <w:lvlText w:val="%4."/>
      <w:lvlJc w:val="left"/>
      <w:pPr>
        <w:ind w:left="4220" w:hanging="360"/>
      </w:pPr>
    </w:lvl>
    <w:lvl w:ilvl="4" w:tplc="04190019" w:tentative="1">
      <w:start w:val="1"/>
      <w:numFmt w:val="lowerLetter"/>
      <w:lvlText w:val="%5."/>
      <w:lvlJc w:val="left"/>
      <w:pPr>
        <w:ind w:left="4940" w:hanging="360"/>
      </w:pPr>
    </w:lvl>
    <w:lvl w:ilvl="5" w:tplc="0419001B" w:tentative="1">
      <w:start w:val="1"/>
      <w:numFmt w:val="lowerRoman"/>
      <w:lvlText w:val="%6."/>
      <w:lvlJc w:val="right"/>
      <w:pPr>
        <w:ind w:left="5660" w:hanging="180"/>
      </w:pPr>
    </w:lvl>
    <w:lvl w:ilvl="6" w:tplc="0419000F" w:tentative="1">
      <w:start w:val="1"/>
      <w:numFmt w:val="decimal"/>
      <w:lvlText w:val="%7."/>
      <w:lvlJc w:val="left"/>
      <w:pPr>
        <w:ind w:left="6380" w:hanging="360"/>
      </w:pPr>
    </w:lvl>
    <w:lvl w:ilvl="7" w:tplc="04190019" w:tentative="1">
      <w:start w:val="1"/>
      <w:numFmt w:val="lowerLetter"/>
      <w:lvlText w:val="%8."/>
      <w:lvlJc w:val="left"/>
      <w:pPr>
        <w:ind w:left="7100" w:hanging="360"/>
      </w:pPr>
    </w:lvl>
    <w:lvl w:ilvl="8" w:tplc="0419001B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7" w15:restartNumberingAfterBreak="0">
    <w:nsid w:val="278C635E"/>
    <w:multiLevelType w:val="hybridMultilevel"/>
    <w:tmpl w:val="EAD0CC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777340"/>
    <w:multiLevelType w:val="hybridMultilevel"/>
    <w:tmpl w:val="89027CC2"/>
    <w:lvl w:ilvl="0" w:tplc="26E0A58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2DD90916"/>
    <w:multiLevelType w:val="hybridMultilevel"/>
    <w:tmpl w:val="F8C2D19E"/>
    <w:lvl w:ilvl="0" w:tplc="2A36BBD6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DB3DCE"/>
    <w:multiLevelType w:val="hybridMultilevel"/>
    <w:tmpl w:val="746E0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E9517F"/>
    <w:multiLevelType w:val="hybridMultilevel"/>
    <w:tmpl w:val="B4501518"/>
    <w:lvl w:ilvl="0" w:tplc="921E20A4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0B291E"/>
    <w:multiLevelType w:val="hybridMultilevel"/>
    <w:tmpl w:val="17B6F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C24249"/>
    <w:multiLevelType w:val="multilevel"/>
    <w:tmpl w:val="37FC1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3240"/>
      </w:pPr>
      <w:rPr>
        <w:rFonts w:hint="default"/>
      </w:rPr>
    </w:lvl>
  </w:abstractNum>
  <w:abstractNum w:abstractNumId="14" w15:restartNumberingAfterBreak="0">
    <w:nsid w:val="4E7948C4"/>
    <w:multiLevelType w:val="hybridMultilevel"/>
    <w:tmpl w:val="9C1410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BE05D47"/>
    <w:multiLevelType w:val="hybridMultilevel"/>
    <w:tmpl w:val="89D2A5D4"/>
    <w:lvl w:ilvl="0" w:tplc="941A27C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6" w15:restartNumberingAfterBreak="0">
    <w:nsid w:val="5DA95813"/>
    <w:multiLevelType w:val="hybridMultilevel"/>
    <w:tmpl w:val="2E06FD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8A6D0B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4"/>
  </w:num>
  <w:num w:numId="3">
    <w:abstractNumId w:val="3"/>
  </w:num>
  <w:num w:numId="4">
    <w:abstractNumId w:val="15"/>
  </w:num>
  <w:num w:numId="5">
    <w:abstractNumId w:val="8"/>
  </w:num>
  <w:num w:numId="6">
    <w:abstractNumId w:val="2"/>
  </w:num>
  <w:num w:numId="7">
    <w:abstractNumId w:val="1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5"/>
  </w:num>
  <w:num w:numId="13">
    <w:abstractNumId w:val="12"/>
  </w:num>
  <w:num w:numId="14">
    <w:abstractNumId w:val="11"/>
  </w:num>
  <w:num w:numId="15">
    <w:abstractNumId w:val="10"/>
  </w:num>
  <w:num w:numId="16">
    <w:abstractNumId w:val="9"/>
  </w:num>
  <w:num w:numId="17">
    <w:abstractNumId w:val="14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4ADE"/>
    <w:rsid w:val="00014F8A"/>
    <w:rsid w:val="0005514A"/>
    <w:rsid w:val="00065A29"/>
    <w:rsid w:val="00067B5B"/>
    <w:rsid w:val="000931B9"/>
    <w:rsid w:val="000A5A01"/>
    <w:rsid w:val="000B49D3"/>
    <w:rsid w:val="000B6B2B"/>
    <w:rsid w:val="000E14B7"/>
    <w:rsid w:val="000F5487"/>
    <w:rsid w:val="0010069F"/>
    <w:rsid w:val="00102C71"/>
    <w:rsid w:val="00111CEE"/>
    <w:rsid w:val="00141B2A"/>
    <w:rsid w:val="0016167B"/>
    <w:rsid w:val="00170FCC"/>
    <w:rsid w:val="001736A4"/>
    <w:rsid w:val="00177623"/>
    <w:rsid w:val="001E61FC"/>
    <w:rsid w:val="001E6ED7"/>
    <w:rsid w:val="001E7D4F"/>
    <w:rsid w:val="00203826"/>
    <w:rsid w:val="00204C40"/>
    <w:rsid w:val="0023065F"/>
    <w:rsid w:val="002663A7"/>
    <w:rsid w:val="00281ECD"/>
    <w:rsid w:val="00283B40"/>
    <w:rsid w:val="002A7DDD"/>
    <w:rsid w:val="002B0B97"/>
    <w:rsid w:val="002C4CF4"/>
    <w:rsid w:val="002D7BE9"/>
    <w:rsid w:val="002E792A"/>
    <w:rsid w:val="00307B34"/>
    <w:rsid w:val="003275F1"/>
    <w:rsid w:val="0034495A"/>
    <w:rsid w:val="00352368"/>
    <w:rsid w:val="003918ED"/>
    <w:rsid w:val="003968D8"/>
    <w:rsid w:val="003A7E11"/>
    <w:rsid w:val="003C4D62"/>
    <w:rsid w:val="003E1B8F"/>
    <w:rsid w:val="003E36BD"/>
    <w:rsid w:val="00410C50"/>
    <w:rsid w:val="00456F82"/>
    <w:rsid w:val="0047295B"/>
    <w:rsid w:val="00482CA5"/>
    <w:rsid w:val="00487831"/>
    <w:rsid w:val="004A4CB2"/>
    <w:rsid w:val="004D09CE"/>
    <w:rsid w:val="004F51DA"/>
    <w:rsid w:val="005075C2"/>
    <w:rsid w:val="00521383"/>
    <w:rsid w:val="00583A55"/>
    <w:rsid w:val="005A49BF"/>
    <w:rsid w:val="005C65DC"/>
    <w:rsid w:val="005C6E39"/>
    <w:rsid w:val="005D7025"/>
    <w:rsid w:val="005D7A80"/>
    <w:rsid w:val="005E66E5"/>
    <w:rsid w:val="005E7C9A"/>
    <w:rsid w:val="00601F55"/>
    <w:rsid w:val="00620C7B"/>
    <w:rsid w:val="00622E66"/>
    <w:rsid w:val="00627B1C"/>
    <w:rsid w:val="0066365A"/>
    <w:rsid w:val="006661BF"/>
    <w:rsid w:val="00681C58"/>
    <w:rsid w:val="006B0274"/>
    <w:rsid w:val="006F17AC"/>
    <w:rsid w:val="0070581D"/>
    <w:rsid w:val="00711B68"/>
    <w:rsid w:val="00721013"/>
    <w:rsid w:val="007228CF"/>
    <w:rsid w:val="00734857"/>
    <w:rsid w:val="00736E5E"/>
    <w:rsid w:val="007446EC"/>
    <w:rsid w:val="00750F2A"/>
    <w:rsid w:val="00783B64"/>
    <w:rsid w:val="007A097D"/>
    <w:rsid w:val="007B5166"/>
    <w:rsid w:val="007E3964"/>
    <w:rsid w:val="00810653"/>
    <w:rsid w:val="00813DE8"/>
    <w:rsid w:val="00825E06"/>
    <w:rsid w:val="00844DC2"/>
    <w:rsid w:val="0085740E"/>
    <w:rsid w:val="00890C68"/>
    <w:rsid w:val="008B0C57"/>
    <w:rsid w:val="008E1E1C"/>
    <w:rsid w:val="008F1760"/>
    <w:rsid w:val="00903FA0"/>
    <w:rsid w:val="009249C3"/>
    <w:rsid w:val="0093724E"/>
    <w:rsid w:val="009415A2"/>
    <w:rsid w:val="00961322"/>
    <w:rsid w:val="00975E05"/>
    <w:rsid w:val="00977788"/>
    <w:rsid w:val="00982AF7"/>
    <w:rsid w:val="00985533"/>
    <w:rsid w:val="009D3EA0"/>
    <w:rsid w:val="00A3113A"/>
    <w:rsid w:val="00A32C58"/>
    <w:rsid w:val="00A37B27"/>
    <w:rsid w:val="00A408FC"/>
    <w:rsid w:val="00A420DE"/>
    <w:rsid w:val="00A5609B"/>
    <w:rsid w:val="00A609AA"/>
    <w:rsid w:val="00A96DE1"/>
    <w:rsid w:val="00AB1595"/>
    <w:rsid w:val="00AC5567"/>
    <w:rsid w:val="00AF7159"/>
    <w:rsid w:val="00B247F6"/>
    <w:rsid w:val="00B3704C"/>
    <w:rsid w:val="00B41405"/>
    <w:rsid w:val="00B51C01"/>
    <w:rsid w:val="00B5453A"/>
    <w:rsid w:val="00B57072"/>
    <w:rsid w:val="00B657D5"/>
    <w:rsid w:val="00B65F0A"/>
    <w:rsid w:val="00BA2C2B"/>
    <w:rsid w:val="00BA45D9"/>
    <w:rsid w:val="00BA46F7"/>
    <w:rsid w:val="00BA5828"/>
    <w:rsid w:val="00BB2B96"/>
    <w:rsid w:val="00BC2D7F"/>
    <w:rsid w:val="00BF1A8C"/>
    <w:rsid w:val="00C205EB"/>
    <w:rsid w:val="00C35A43"/>
    <w:rsid w:val="00C35C80"/>
    <w:rsid w:val="00C527BD"/>
    <w:rsid w:val="00C54ADE"/>
    <w:rsid w:val="00C54C1D"/>
    <w:rsid w:val="00C60014"/>
    <w:rsid w:val="00C60763"/>
    <w:rsid w:val="00C9086B"/>
    <w:rsid w:val="00CF2772"/>
    <w:rsid w:val="00CF4E1C"/>
    <w:rsid w:val="00D0741E"/>
    <w:rsid w:val="00D51097"/>
    <w:rsid w:val="00D620D6"/>
    <w:rsid w:val="00D7685A"/>
    <w:rsid w:val="00D961B7"/>
    <w:rsid w:val="00DC1865"/>
    <w:rsid w:val="00DD711D"/>
    <w:rsid w:val="00E00EE9"/>
    <w:rsid w:val="00E4095A"/>
    <w:rsid w:val="00E4758D"/>
    <w:rsid w:val="00E529EF"/>
    <w:rsid w:val="00E66684"/>
    <w:rsid w:val="00E82C6A"/>
    <w:rsid w:val="00E93CE1"/>
    <w:rsid w:val="00EC59C3"/>
    <w:rsid w:val="00ED3E36"/>
    <w:rsid w:val="00F00B0B"/>
    <w:rsid w:val="00F031E5"/>
    <w:rsid w:val="00F05B84"/>
    <w:rsid w:val="00F10125"/>
    <w:rsid w:val="00F4535F"/>
    <w:rsid w:val="00F45C42"/>
    <w:rsid w:val="00F51038"/>
    <w:rsid w:val="00F712F3"/>
    <w:rsid w:val="00F772D3"/>
    <w:rsid w:val="00F9434D"/>
    <w:rsid w:val="00F96EDC"/>
    <w:rsid w:val="00F97CCB"/>
    <w:rsid w:val="00FB4EA3"/>
    <w:rsid w:val="00FD57D1"/>
    <w:rsid w:val="00FE64DA"/>
    <w:rsid w:val="00FF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391AED"/>
  <w15:chartTrackingRefBased/>
  <w15:docId w15:val="{8B1A2C45-DE50-4BB0-9716-3405CB7E1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4AD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41B2A"/>
    <w:pPr>
      <w:keepNext/>
      <w:jc w:val="center"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975E05"/>
    <w:pPr>
      <w:ind w:left="720"/>
      <w:contextualSpacing/>
    </w:pPr>
  </w:style>
  <w:style w:type="character" w:customStyle="1" w:styleId="a8">
    <w:name w:val="Основной текст + Курсив"/>
    <w:basedOn w:val="a0"/>
    <w:rsid w:val="00065A2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a9">
    <w:name w:val="Основной текст_"/>
    <w:basedOn w:val="a0"/>
    <w:link w:val="11"/>
    <w:rsid w:val="00065A29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9"/>
    <w:rsid w:val="00065A29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4535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"/>
    <w:link w:val="ab"/>
    <w:uiPriority w:val="1"/>
    <w:qFormat/>
    <w:rsid w:val="00F4535F"/>
    <w:pPr>
      <w:widowControl w:val="0"/>
      <w:autoSpaceDE w:val="0"/>
      <w:autoSpaceDN w:val="0"/>
      <w:ind w:left="1020"/>
    </w:pPr>
    <w:rPr>
      <w:sz w:val="28"/>
      <w:szCs w:val="28"/>
      <w:lang w:bidi="ru-RU"/>
    </w:rPr>
  </w:style>
  <w:style w:type="character" w:customStyle="1" w:styleId="ab">
    <w:name w:val="Основной текст Знак"/>
    <w:basedOn w:val="a0"/>
    <w:link w:val="aa"/>
    <w:uiPriority w:val="1"/>
    <w:rsid w:val="00F4535F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4535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table" w:styleId="ac">
    <w:name w:val="Table Grid"/>
    <w:basedOn w:val="a1"/>
    <w:uiPriority w:val="39"/>
    <w:rsid w:val="00982A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unhideWhenUsed/>
    <w:rsid w:val="00E82C6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rsid w:val="00141B2A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1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92E6A3-3087-4277-A09B-058AA9B71F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8</TotalTime>
  <Pages>5</Pages>
  <Words>655</Words>
  <Characters>3737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Артем Калашников</cp:lastModifiedBy>
  <cp:revision>30</cp:revision>
  <dcterms:created xsi:type="dcterms:W3CDTF">2022-02-09T08:48:00Z</dcterms:created>
  <dcterms:modified xsi:type="dcterms:W3CDTF">2022-10-06T08:56:00Z</dcterms:modified>
</cp:coreProperties>
</file>